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 xml:space="preserve">”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,4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995B52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995B52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995B52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995B52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otherwise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>Transform a function with multiple arguments into multiple functions that each take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995B52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is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type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Pr="00290772">
              <w:rPr>
                <w:rFonts w:ascii="Courier New" w:hAnsi="Courier New" w:cs="Courier New"/>
                <w:b/>
              </w:rPr>
              <w:t xml:space="preserve">map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line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r>
              <w:rPr>
                <w:rFonts w:ascii="Courier New" w:hAnsi="Courier New" w:cs="Courier New"/>
                <w:b/>
              </w:rPr>
              <w:t xml:space="preserve">fmap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>.  Is itself a Functor.</w:t>
            </w:r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to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…</w:t>
            </w:r>
            <w:r w:rsidR="00F34894">
              <w:t xml:space="preserve"> </w:t>
            </w:r>
            <w:r>
              <w:t>,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00FF"/>
              </w:rPr>
              <w:t>LL(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r w:rsidR="007A4482" w:rsidRPr="009419A7">
              <w:rPr>
                <w:b/>
                <w:i/>
                <w:color w:val="7030A0"/>
              </w:rPr>
              <w:t>k</w:t>
            </w:r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r w:rsidRPr="00BA367E">
              <w:rPr>
                <w:b/>
                <w:i/>
                <w:color w:val="7030A0"/>
              </w:rPr>
              <w:t>LL(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>Many computer languages are designed to be LL(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>ambda often work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995B52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995B52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99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995B52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2043FE" w:rsidRDefault="00003B61" w:rsidP="00003B61">
            <w:pPr>
              <w:rPr>
                <w:b/>
                <w:i/>
                <w:color w:val="E36C0A" w:themeColor="accent6" w:themeShade="BF"/>
              </w:rPr>
            </w:pPr>
            <w:r w:rsidRPr="002043FE">
              <w:rPr>
                <w:b/>
                <w:i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2043FE" w:rsidRDefault="00003B61" w:rsidP="00003B61">
            <w:pPr>
              <w:rPr>
                <w:b/>
                <w:i/>
                <w:color w:val="E36C0A" w:themeColor="accent6" w:themeShade="BF"/>
              </w:rPr>
            </w:pPr>
            <w:r w:rsidRPr="002043FE">
              <w:rPr>
                <w:b/>
                <w:i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995B52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and </w:t>
            </w:r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λs.λz.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three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 xml:space="preserve">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D03B70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D03B70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  <w:bookmarkStart w:id="0" w:name="_GoBack"/>
            <w:bookmarkEnd w:id="0"/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D03B70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madeBy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4pt;height:140.8pt" o:ole="">
                  <v:imagedata r:id="rId12" o:title=""/>
                </v:shape>
                <o:OLEObject Type="Embed" ProgID="Visio.Drawing.15" ShapeID="_x0000_i1025" DrawAspect="Content" ObjectID="_1525376240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5pt;height:46pt" o:ole="">
                  <v:imagedata r:id="rId14" o:title=""/>
                </v:shape>
                <o:OLEObject Type="Embed" ProgID="Visio.Drawing.15" ShapeID="_x0000_i1026" DrawAspect="Content" ObjectID="_1525376241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next(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1378E">
              <w:rPr>
                <w:rFonts w:ascii="Courier New" w:hAnsi="Courier New" w:cs="Courier New"/>
                <w:b/>
                <w:szCs w:val="6"/>
              </w:rPr>
              <w:t>ctx.next(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8D773B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</w:t>
            </w:r>
            <w:r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>
              <w:t>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C038F9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136031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136031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8D773B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8963DD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D03B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D83710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D03B7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pred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D83710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D83710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⊢λ x .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e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ny libraries were create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flag  </w:t>
            </w:r>
            <w:r w:rsidRPr="00382DEB">
              <w:t>“</w:t>
            </w:r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>To perform the modification in place,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>To perform the modification in place,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" is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turn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blk</w:t>
            </w:r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blk</w:t>
            </w:r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hod that is part of every class.  Can by overridden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Can in some corner cases outperform static compilation</w:t>
            </w:r>
            <w:r>
              <w:t>.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a the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 w:rsidRPr="007605D6">
        <w:rPr>
          <w:rFonts w:ascii="Courier New" w:hAnsi="Courier New" w:cs="Courier New"/>
          <w:b/>
          <w:szCs w:val="16"/>
        </w:rPr>
        <w:t>var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function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if(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else</w:t>
      </w:r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return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var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var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return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if(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else  b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return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77C1" w:rsidRDefault="009377C1" w:rsidP="00664A47">
      <w:r>
        <w:separator/>
      </w:r>
    </w:p>
  </w:endnote>
  <w:endnote w:type="continuationSeparator" w:id="0">
    <w:p w:rsidR="009377C1" w:rsidRDefault="009377C1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5B52" w:rsidRDefault="00995B5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7178D">
      <w:rPr>
        <w:noProof/>
      </w:rPr>
      <w:t>1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77C1" w:rsidRDefault="009377C1" w:rsidP="00664A47">
      <w:r>
        <w:separator/>
      </w:r>
    </w:p>
  </w:footnote>
  <w:footnote w:type="continuationSeparator" w:id="0">
    <w:p w:rsidR="009377C1" w:rsidRDefault="009377C1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7F2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69197FF-249C-4328-813B-2A8F3A9ED1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71</TotalTime>
  <Pages>33</Pages>
  <Words>13416</Words>
  <Characters>76473</Characters>
  <Application>Microsoft Office Word</Application>
  <DocSecurity>0</DocSecurity>
  <Lines>637</Lines>
  <Paragraphs>17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9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800</cp:revision>
  <cp:lastPrinted>2016-05-22T05:38:00Z</cp:lastPrinted>
  <dcterms:created xsi:type="dcterms:W3CDTF">2015-09-07T23:01:00Z</dcterms:created>
  <dcterms:modified xsi:type="dcterms:W3CDTF">2016-05-22T05:49:00Z</dcterms:modified>
</cp:coreProperties>
</file>